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621E7" w:rsidRPr="005B5837" w:rsidRDefault="00AA2F69" w:rsidP="0053258A">
      <w:pPr>
        <w:pStyle w:val="a3"/>
        <w:spacing w:before="0" w:after="0" w:line="288" w:lineRule="auto"/>
        <w:rPr>
          <w:rFonts w:ascii="Cambria Math" w:eastAsia="宋体" w:hAnsi="Cambria Math" w:cs="Times New Roman"/>
          <w:sz w:val="28"/>
          <w:szCs w:val="28"/>
        </w:rPr>
      </w:pPr>
      <w:r>
        <w:rPr>
          <w:rFonts w:ascii="Cambria Math" w:eastAsia="宋体" w:hAnsi="Cambria Math" w:cs="Times New Roman" w:hint="eastAsia"/>
          <w:sz w:val="28"/>
          <w:szCs w:val="28"/>
        </w:rPr>
        <w:t>Breadth</w:t>
      </w:r>
      <w:r>
        <w:rPr>
          <w:rFonts w:ascii="Cambria Math" w:eastAsia="宋体" w:hAnsi="Cambria Math" w:cs="Times New Roman"/>
          <w:sz w:val="28"/>
          <w:szCs w:val="28"/>
        </w:rPr>
        <w:t xml:space="preserve"> </w:t>
      </w:r>
      <w:r>
        <w:rPr>
          <w:rFonts w:ascii="Cambria Math" w:eastAsia="宋体" w:hAnsi="Cambria Math" w:cs="Times New Roman" w:hint="eastAsia"/>
          <w:sz w:val="28"/>
          <w:szCs w:val="28"/>
        </w:rPr>
        <w:t>First</w:t>
      </w:r>
      <w:r>
        <w:rPr>
          <w:rFonts w:ascii="Cambria Math" w:eastAsia="宋体" w:hAnsi="Cambria Math" w:cs="Times New Roman"/>
          <w:sz w:val="28"/>
          <w:szCs w:val="28"/>
        </w:rPr>
        <w:t xml:space="preserve"> </w:t>
      </w:r>
      <w:r>
        <w:rPr>
          <w:rFonts w:ascii="Cambria Math" w:eastAsia="宋体" w:hAnsi="Cambria Math" w:cs="Times New Roman" w:hint="eastAsia"/>
          <w:sz w:val="28"/>
          <w:szCs w:val="28"/>
        </w:rPr>
        <w:t>Search</w:t>
      </w:r>
    </w:p>
    <w:p w:rsidR="00625BB4" w:rsidRPr="005B5837" w:rsidRDefault="00847522" w:rsidP="0053258A">
      <w:pPr>
        <w:pStyle w:val="a3"/>
        <w:spacing w:before="0" w:after="0" w:line="288" w:lineRule="auto"/>
        <w:rPr>
          <w:rFonts w:ascii="Cambria Math" w:eastAsia="宋体" w:hAnsi="Cambria Math" w:cs="Times New Roman"/>
          <w:sz w:val="28"/>
          <w:szCs w:val="28"/>
        </w:rPr>
      </w:pPr>
      <w:r>
        <w:rPr>
          <w:rFonts w:ascii="Cambria Math" w:eastAsia="宋体" w:hAnsi="Cambria Math" w:cs="Times New Roman" w:hint="eastAsia"/>
          <w:sz w:val="28"/>
          <w:szCs w:val="28"/>
        </w:rPr>
        <w:t>广度优先搜索</w:t>
      </w:r>
    </w:p>
    <w:p w:rsidR="00625BB4" w:rsidRPr="005B5837" w:rsidRDefault="00625BB4">
      <w:pPr>
        <w:rPr>
          <w:rFonts w:ascii="Cambria Math" w:eastAsia="宋体" w:hAnsi="Cambria Math" w:cs="Times New Roman"/>
        </w:rPr>
      </w:pPr>
    </w:p>
    <w:p w:rsidR="00A767A5" w:rsidRPr="005B5837" w:rsidRDefault="00A767A5">
      <w:pPr>
        <w:rPr>
          <w:rFonts w:ascii="Cambria Math" w:eastAsia="宋体" w:hAnsi="Cambria Math" w:cs="Times New Roman"/>
        </w:rPr>
      </w:pPr>
      <w:r w:rsidRPr="005B5837">
        <w:rPr>
          <w:rFonts w:ascii="Cambria Math" w:eastAsia="宋体" w:hAnsi="Cambria Math" w:cs="Times New Roman"/>
        </w:rPr>
        <w:t>问题：</w:t>
      </w:r>
    </w:p>
    <w:p w:rsidR="00A767A5" w:rsidRPr="005B5837" w:rsidRDefault="00A767A5" w:rsidP="00740195">
      <w:pPr>
        <w:ind w:firstLine="420"/>
        <w:rPr>
          <w:rFonts w:ascii="Cambria Math" w:eastAsia="宋体" w:hAnsi="Cambria Math" w:cs="Times New Roman"/>
        </w:rPr>
      </w:pPr>
      <w:r w:rsidRPr="005B5837">
        <w:rPr>
          <w:rFonts w:ascii="Cambria Math" w:eastAsia="宋体" w:hAnsi="Cambria Math" w:cs="Times New Roman"/>
        </w:rPr>
        <w:t>在</w:t>
      </w:r>
      <m:oMath>
        <m:r>
          <w:rPr>
            <w:rFonts w:ascii="Cambria Math" w:eastAsia="宋体" w:hAnsi="Cambria Math" w:cs="Times New Roman"/>
          </w:rPr>
          <m:t>m×n</m:t>
        </m:r>
      </m:oMath>
      <w:r w:rsidR="00962D35">
        <w:rPr>
          <w:rFonts w:ascii="Cambria Math" w:eastAsia="宋体" w:hAnsi="Cambria Math" w:cs="Times New Roman" w:hint="eastAsia"/>
        </w:rPr>
        <w:t>的二维方格</w:t>
      </w:r>
      <w:r w:rsidR="00A97B8D">
        <w:rPr>
          <w:rFonts w:ascii="Cambria Math" w:eastAsia="宋体" w:hAnsi="Cambria Math" w:cs="Times New Roman" w:hint="eastAsia"/>
        </w:rPr>
        <w:t>图</w:t>
      </w:r>
      <m:oMath>
        <m:r>
          <w:rPr>
            <w:rFonts w:ascii="Cambria Math" w:eastAsia="宋体" w:hAnsi="Cambria Math" w:cs="Times New Roman" w:hint="eastAsia"/>
          </w:rPr>
          <m:t>s</m:t>
        </m:r>
      </m:oMath>
      <w:r w:rsidR="00962D35">
        <w:rPr>
          <w:rFonts w:ascii="Cambria Math" w:eastAsia="宋体" w:hAnsi="Cambria Math" w:cs="Times New Roman" w:hint="eastAsia"/>
        </w:rPr>
        <w:t>中从</w:t>
      </w:r>
      <m:oMath>
        <m:r>
          <w:rPr>
            <w:rFonts w:ascii="Cambria Math" w:eastAsia="宋体" w:hAnsi="Cambria Math" w:cs="Times New Roman"/>
          </w:rPr>
          <m:t>beg</m:t>
        </m:r>
      </m:oMath>
      <w:r w:rsidR="00962D35">
        <w:rPr>
          <w:rFonts w:ascii="Cambria Math" w:eastAsia="宋体" w:hAnsi="Cambria Math" w:cs="Times New Roman" w:hint="eastAsia"/>
        </w:rPr>
        <w:t>点移动到</w:t>
      </w:r>
      <m:oMath>
        <m:r>
          <w:rPr>
            <w:rFonts w:ascii="Cambria Math" w:eastAsia="宋体" w:hAnsi="Cambria Math" w:cs="Times New Roman"/>
          </w:rPr>
          <m:t>end</m:t>
        </m:r>
      </m:oMath>
      <w:r w:rsidR="00962D35">
        <w:rPr>
          <w:rFonts w:ascii="Cambria Math" w:eastAsia="宋体" w:hAnsi="Cambria Math" w:cs="Times New Roman" w:hint="eastAsia"/>
        </w:rPr>
        <w:t>点。</w:t>
      </w:r>
    </w:p>
    <w:p w:rsidR="00A767A5" w:rsidRPr="005B5837" w:rsidRDefault="00A767A5" w:rsidP="00A767A5">
      <w:pPr>
        <w:rPr>
          <w:rFonts w:ascii="Cambria Math" w:eastAsia="宋体" w:hAnsi="Cambria Math" w:cs="Times New Roman"/>
        </w:rPr>
      </w:pPr>
    </w:p>
    <w:p w:rsidR="00A767A5" w:rsidRPr="005B5837" w:rsidRDefault="00A767A5" w:rsidP="00A767A5">
      <w:pPr>
        <w:rPr>
          <w:rFonts w:ascii="Cambria Math" w:eastAsia="宋体" w:hAnsi="Cambria Math" w:cs="Times New Roman"/>
        </w:rPr>
      </w:pPr>
      <w:r w:rsidRPr="005B5837">
        <w:rPr>
          <w:rFonts w:ascii="Cambria Math" w:eastAsia="宋体" w:hAnsi="Cambria Math" w:cs="Times New Roman"/>
        </w:rPr>
        <w:t>解法：</w:t>
      </w:r>
    </w:p>
    <w:p w:rsidR="00A767A5" w:rsidRDefault="00A97B8D" w:rsidP="00740195">
      <w:pPr>
        <w:ind w:firstLine="420"/>
        <w:rPr>
          <w:rFonts w:ascii="Cambria Math" w:eastAsia="宋体" w:hAnsi="Cambria Math" w:cs="Times New Roman"/>
        </w:rPr>
      </w:pPr>
      <w:r>
        <w:rPr>
          <w:rFonts w:ascii="Cambria Math" w:eastAsia="宋体" w:hAnsi="Cambria Math" w:cs="Times New Roman" w:hint="eastAsia"/>
        </w:rPr>
        <w:t>广度优先搜索是优先搜索二维方格图</w:t>
      </w:r>
      <m:oMath>
        <m:r>
          <w:rPr>
            <w:rFonts w:ascii="Cambria Math" w:eastAsia="宋体" w:hAnsi="Cambria Math" w:cs="Times New Roman" w:hint="eastAsia"/>
          </w:rPr>
          <m:t>s</m:t>
        </m:r>
      </m:oMath>
      <w:r>
        <w:rPr>
          <w:rFonts w:ascii="Cambria Math" w:eastAsia="宋体" w:hAnsi="Cambria Math" w:cs="Times New Roman" w:hint="eastAsia"/>
        </w:rPr>
        <w:t>中每个节点的相邻节点，与之相对的深度优先搜索则会沿着节点的一个相邻节点试图走到最远。</w:t>
      </w:r>
    </w:p>
    <w:p w:rsidR="00223C0E" w:rsidRPr="00A1678A" w:rsidRDefault="00C8648F" w:rsidP="00740195">
      <w:pPr>
        <w:ind w:firstLine="420"/>
        <w:rPr>
          <w:rFonts w:ascii="Cambria Math" w:eastAsia="宋体" w:hAnsi="Cambria Math" w:cs="Times New Roman"/>
        </w:rPr>
      </w:pPr>
      <w:r>
        <w:rPr>
          <w:rFonts w:ascii="Cambria Math" w:eastAsia="宋体" w:hAnsi="Cambria Math" w:cs="Times New Roman" w:hint="eastAsia"/>
        </w:rPr>
        <w:t>例如</w:t>
      </w:r>
      <w:r w:rsidR="00223C0E">
        <w:rPr>
          <w:rFonts w:ascii="Cambria Math" w:eastAsia="宋体" w:hAnsi="Cambria Math" w:cs="Times New Roman" w:hint="eastAsia"/>
        </w:rPr>
        <w:t>在下面这个</w:t>
      </w:r>
      <m:oMath>
        <m:r>
          <m:rPr>
            <m:sty m:val="p"/>
          </m:rPr>
          <w:rPr>
            <w:rFonts w:ascii="Cambria Math" w:eastAsia="宋体" w:hAnsi="Cambria Math" w:cs="Times New Roman"/>
          </w:rPr>
          <m:t>5×4</m:t>
        </m:r>
      </m:oMath>
      <w:r w:rsidR="00223C0E">
        <w:rPr>
          <w:rFonts w:ascii="Cambria Math" w:eastAsia="宋体" w:hAnsi="Cambria Math" w:cs="Times New Roman" w:hint="eastAsia"/>
        </w:rPr>
        <w:t>二维方格</w:t>
      </w:r>
      <m:oMath>
        <m:r>
          <w:rPr>
            <w:rFonts w:ascii="Cambria Math" w:eastAsia="宋体" w:hAnsi="Cambria Math" w:cs="Times New Roman" w:hint="eastAsia"/>
          </w:rPr>
          <m:t>s</m:t>
        </m:r>
      </m:oMath>
      <w:r>
        <w:rPr>
          <w:rFonts w:ascii="Cambria Math" w:eastAsia="宋体" w:hAnsi="Cambria Math" w:cs="Times New Roman" w:hint="eastAsia"/>
        </w:rPr>
        <w:t>中</w:t>
      </w:r>
      <w:r w:rsidR="00223C0E">
        <w:rPr>
          <w:rFonts w:ascii="Cambria Math" w:eastAsia="宋体" w:hAnsi="Cambria Math" w:cs="Times New Roman" w:hint="eastAsia"/>
        </w:rPr>
        <w:t>从</w:t>
      </w:r>
      <m:oMath>
        <m:r>
          <w:rPr>
            <w:rFonts w:ascii="Cambria Math" w:eastAsia="宋体" w:hAnsi="Cambria Math" w:cs="Times New Roman"/>
          </w:rPr>
          <m:t>beg=[1, 0]</m:t>
        </m:r>
      </m:oMath>
      <w:r w:rsidR="00223C0E">
        <w:rPr>
          <w:rFonts w:ascii="Cambria Math" w:eastAsia="宋体" w:hAnsi="Cambria Math" w:cs="Times New Roman" w:hint="eastAsia"/>
        </w:rPr>
        <w:t>移动到</w:t>
      </w:r>
      <m:oMath>
        <m:r>
          <w:rPr>
            <w:rFonts w:ascii="Cambria Math" w:eastAsia="宋体" w:hAnsi="Cambria Math" w:cs="Times New Roman"/>
          </w:rPr>
          <m:t>end=[4, 3]</m:t>
        </m:r>
      </m:oMath>
      <w:r w:rsidR="00EC40D5">
        <w:rPr>
          <w:rFonts w:ascii="Cambria Math" w:eastAsia="宋体" w:hAnsi="Cambria Math" w:cs="Times New Roman" w:hint="eastAsia"/>
        </w:rPr>
        <w:t>。</w:t>
      </w:r>
      <w:r w:rsidR="009F7198">
        <w:rPr>
          <w:rFonts w:ascii="Cambria Math" w:eastAsia="宋体" w:hAnsi="Cambria Math" w:cs="Times New Roman" w:hint="eastAsia"/>
        </w:rPr>
        <w:t>初始</w:t>
      </w:r>
      <w:r w:rsidR="009F7198">
        <w:rPr>
          <w:rFonts w:ascii="Cambria Math" w:eastAsia="宋体" w:hAnsi="Cambria Math" w:cs="Times New Roman"/>
        </w:rPr>
        <w:t>时将</w:t>
      </w:r>
      <w:r w:rsidR="00EC40D5">
        <w:rPr>
          <w:rFonts w:ascii="Cambria Math" w:eastAsia="宋体" w:hAnsi="Cambria Math" w:cs="Times New Roman" w:hint="eastAsia"/>
        </w:rPr>
        <w:t>起点</w:t>
      </w:r>
      <m:oMath>
        <m:r>
          <w:rPr>
            <w:rFonts w:ascii="Cambria Math" w:eastAsia="宋体" w:hAnsi="Cambria Math" w:cs="Times New Roman"/>
          </w:rPr>
          <m:t>beg</m:t>
        </m:r>
      </m:oMath>
      <w:r w:rsidR="009F7198">
        <w:rPr>
          <w:rFonts w:ascii="Cambria Math" w:eastAsia="宋体" w:hAnsi="Cambria Math" w:cs="Times New Roman" w:hint="eastAsia"/>
        </w:rPr>
        <w:t>加入</w:t>
      </w:r>
      <w:r w:rsidR="009F7198">
        <w:rPr>
          <w:rFonts w:ascii="Cambria Math" w:eastAsia="宋体" w:hAnsi="Cambria Math" w:cs="Times New Roman"/>
        </w:rPr>
        <w:t>等待搜索的队列</w:t>
      </w:r>
      <m:oMath>
        <m:r>
          <w:rPr>
            <w:rFonts w:ascii="Cambria Math" w:eastAsia="宋体" w:hAnsi="Cambria Math" w:cs="Times New Roman"/>
          </w:rPr>
          <m:t>queue</m:t>
        </m:r>
      </m:oMath>
      <w:r w:rsidR="00E61512">
        <w:rPr>
          <w:rFonts w:ascii="Cambria Math" w:eastAsia="宋体" w:hAnsi="Cambria Math" w:cs="Times New Roman"/>
        </w:rPr>
        <w:t>中</w:t>
      </w:r>
      <w:r w:rsidR="009F7198">
        <w:rPr>
          <w:rFonts w:ascii="Cambria Math" w:eastAsia="宋体" w:hAnsi="Cambria Math" w:cs="Times New Roman"/>
        </w:rPr>
        <w:t>，</w:t>
      </w:r>
      <w:r w:rsidR="00E61512">
        <w:rPr>
          <w:rFonts w:ascii="Cambria Math" w:eastAsia="宋体" w:hAnsi="Cambria Math" w:cs="Times New Roman" w:hint="eastAsia"/>
        </w:rPr>
        <w:t>之后</w:t>
      </w:r>
      <w:r w:rsidR="00E61512">
        <w:rPr>
          <w:rFonts w:ascii="Cambria Math" w:eastAsia="宋体" w:hAnsi="Cambria Math" w:cs="Times New Roman"/>
        </w:rPr>
        <w:t>每次从</w:t>
      </w:r>
      <m:oMath>
        <m:r>
          <w:rPr>
            <w:rFonts w:ascii="Cambria Math" w:eastAsia="宋体" w:hAnsi="Cambria Math" w:cs="Times New Roman"/>
          </w:rPr>
          <m:t>queue</m:t>
        </m:r>
      </m:oMath>
      <w:r w:rsidR="00E61512">
        <w:rPr>
          <w:rFonts w:ascii="Cambria Math" w:eastAsia="宋体" w:hAnsi="Cambria Math" w:cs="Times New Roman"/>
        </w:rPr>
        <w:t>中取出头节点</w:t>
      </w:r>
      <m:oMath>
        <m:r>
          <w:rPr>
            <w:rFonts w:ascii="Cambria Math" w:eastAsia="宋体" w:hAnsi="Cambria Math" w:cs="Times New Roman"/>
          </w:rPr>
          <m:t>e</m:t>
        </m:r>
      </m:oMath>
      <w:r w:rsidR="00E61512">
        <w:rPr>
          <w:rFonts w:ascii="Cambria Math" w:eastAsia="宋体" w:hAnsi="Cambria Math" w:cs="Times New Roman"/>
        </w:rPr>
        <w:t>，</w:t>
      </w:r>
      <w:r w:rsidR="00043425">
        <w:rPr>
          <w:rFonts w:ascii="Cambria Math" w:eastAsia="宋体" w:hAnsi="Cambria Math" w:cs="Times New Roman" w:hint="eastAsia"/>
        </w:rPr>
        <w:t>访问</w:t>
      </w:r>
      <m:oMath>
        <m:r>
          <w:rPr>
            <w:rFonts w:ascii="Cambria Math" w:eastAsia="宋体" w:hAnsi="Cambria Math" w:cs="Times New Roman"/>
          </w:rPr>
          <m:t>e</m:t>
        </m:r>
      </m:oMath>
      <w:r w:rsidR="009F50F0">
        <w:rPr>
          <w:rFonts w:ascii="Cambria Math" w:eastAsia="宋体" w:hAnsi="Cambria Math" w:cs="Times New Roman"/>
        </w:rPr>
        <w:t>四周从未被访问</w:t>
      </w:r>
      <w:r w:rsidR="003D6474">
        <w:rPr>
          <w:rFonts w:ascii="Cambria Math" w:eastAsia="宋体" w:hAnsi="Cambria Math" w:cs="Times New Roman" w:hint="eastAsia"/>
        </w:rPr>
        <w:t>的邻节点</w:t>
      </w:r>
      <w:r w:rsidR="00B061C6">
        <w:rPr>
          <w:rFonts w:ascii="Cambria Math" w:eastAsia="宋体" w:hAnsi="Cambria Math" w:cs="Times New Roman" w:hint="eastAsia"/>
        </w:rPr>
        <w:t>，</w:t>
      </w:r>
      <w:r w:rsidR="00B061C6">
        <w:rPr>
          <w:rFonts w:ascii="Cambria Math" w:eastAsia="宋体" w:hAnsi="Cambria Math" w:cs="Times New Roman"/>
        </w:rPr>
        <w:t>并将</w:t>
      </w:r>
      <w:r w:rsidR="00B061C6">
        <w:rPr>
          <w:rFonts w:ascii="Cambria Math" w:eastAsia="宋体" w:hAnsi="Cambria Math" w:cs="Times New Roman" w:hint="eastAsia"/>
        </w:rPr>
        <w:t>邻节点加入</w:t>
      </w:r>
      <m:oMath>
        <m:r>
          <w:rPr>
            <w:rFonts w:ascii="Cambria Math" w:eastAsia="宋体" w:hAnsi="Cambria Math" w:cs="Times New Roman"/>
          </w:rPr>
          <m:t>queue</m:t>
        </m:r>
      </m:oMath>
      <w:r w:rsidR="00B061C6">
        <w:rPr>
          <w:rFonts w:ascii="Cambria Math" w:eastAsia="宋体" w:hAnsi="Cambria Math" w:cs="Times New Roman"/>
        </w:rPr>
        <w:t>中</w:t>
      </w:r>
      <w:r w:rsidR="001376B3">
        <w:rPr>
          <w:rFonts w:ascii="Cambria Math" w:eastAsia="宋体" w:hAnsi="Cambria Math" w:cs="Times New Roman" w:hint="eastAsia"/>
        </w:rPr>
        <w:t>。</w:t>
      </w:r>
      <w:r w:rsidR="001376B3">
        <w:rPr>
          <w:rFonts w:ascii="Cambria Math" w:eastAsia="宋体" w:hAnsi="Cambria Math" w:cs="Times New Roman"/>
        </w:rPr>
        <w:t>访问过一个节点之后就将其染为红色</w:t>
      </w:r>
      <w:r w:rsidR="00E90F81">
        <w:rPr>
          <w:rFonts w:ascii="Cambria Math" w:eastAsia="宋体" w:hAnsi="Cambria Math" w:cs="Times New Roman" w:hint="eastAsia"/>
        </w:rPr>
        <w:t>，</w:t>
      </w:r>
      <w:r w:rsidR="00E5094F">
        <w:rPr>
          <w:rFonts w:ascii="Cambria Math" w:eastAsia="宋体" w:hAnsi="Cambria Math" w:cs="Times New Roman" w:hint="eastAsia"/>
        </w:rPr>
        <w:t>避免以后</w:t>
      </w:r>
      <w:r w:rsidR="00E90F81">
        <w:rPr>
          <w:rFonts w:ascii="Cambria Math" w:eastAsia="宋体" w:hAnsi="Cambria Math" w:cs="Times New Roman" w:hint="eastAsia"/>
        </w:rPr>
        <w:t>重复访问</w:t>
      </w:r>
      <w:r w:rsidR="00E90F81">
        <w:rPr>
          <w:rFonts w:ascii="Cambria Math" w:eastAsia="宋体" w:hAnsi="Cambria Math" w:cs="Times New Roman"/>
        </w:rPr>
        <w:t>。</w:t>
      </w:r>
    </w:p>
    <w:p w:rsidR="00881B86" w:rsidRPr="00790C18" w:rsidRDefault="00A8074C" w:rsidP="00790C18">
      <w:pPr>
        <w:jc w:val="center"/>
        <w:rPr>
          <w:rFonts w:hint="eastAsia"/>
        </w:rPr>
      </w:pPr>
      <w:r>
        <w:object w:dxaOrig="20985" w:dyaOrig="212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0" type="#_x0000_t75" style="width:362.1pt;height:367.1pt" o:ole="">
            <v:imagedata r:id="rId7" o:title=""/>
          </v:shape>
          <o:OLEObject Type="Embed" ProgID="Visio.Drawing.15" ShapeID="_x0000_i1050" DrawAspect="Content" ObjectID="_1554570397" r:id="rId8"/>
        </w:object>
      </w:r>
    </w:p>
    <w:p w:rsidR="00AC2BB0" w:rsidRPr="008A5A6D" w:rsidRDefault="006470C5" w:rsidP="00CA7DCE">
      <w:pPr>
        <w:ind w:firstLine="420"/>
        <w:rPr>
          <w:rFonts w:ascii="Cambria Math" w:eastAsia="宋体" w:hAnsi="Cambria Math"/>
        </w:rPr>
      </w:pPr>
      <w:r>
        <w:rPr>
          <w:rFonts w:ascii="Cambria Math" w:eastAsia="宋体" w:hAnsi="Cambria Math" w:cs="Times New Roman" w:hint="eastAsia"/>
        </w:rPr>
        <w:t>图中</w:t>
      </w:r>
      <w:r>
        <w:rPr>
          <w:rFonts w:ascii="Cambria Math" w:eastAsia="宋体" w:hAnsi="Cambria Math" w:cs="Times New Roman"/>
        </w:rPr>
        <w:t>的</w:t>
      </w:r>
      <w:r w:rsidR="00C96857">
        <w:rPr>
          <w:rFonts w:ascii="Cambria Math" w:eastAsia="宋体" w:hAnsi="Cambria Math" w:cs="Times New Roman" w:hint="eastAsia"/>
        </w:rPr>
        <w:t>队列</w:t>
      </w:r>
      <w:r>
        <w:rPr>
          <w:rFonts w:ascii="Cambria Math" w:eastAsia="宋体" w:hAnsi="Cambria Math" w:cs="Times New Roman" w:hint="eastAsia"/>
        </w:rPr>
        <w:t>左边</w:t>
      </w:r>
      <w:r>
        <w:rPr>
          <w:rFonts w:ascii="Cambria Math" w:eastAsia="宋体" w:hAnsi="Cambria Math" w:cs="Times New Roman"/>
        </w:rPr>
        <w:t>为头部，右边为尾部</w:t>
      </w:r>
      <w:r w:rsidR="00C90C3C">
        <w:rPr>
          <w:rFonts w:ascii="Cambria Math" w:eastAsia="宋体" w:hAnsi="Cambria Math" w:cs="Times New Roman" w:hint="eastAsia"/>
        </w:rPr>
        <w:t>，</w:t>
      </w:r>
      <w:r w:rsidR="00C90C3C">
        <w:rPr>
          <w:rFonts w:ascii="Cambria Math" w:eastAsia="宋体" w:hAnsi="Cambria Math" w:cs="Times New Roman"/>
        </w:rPr>
        <w:t>新</w:t>
      </w:r>
      <w:r w:rsidR="00C90C3C">
        <w:rPr>
          <w:rFonts w:ascii="Cambria Math" w:eastAsia="宋体" w:hAnsi="Cambria Math" w:cs="Times New Roman" w:hint="eastAsia"/>
        </w:rPr>
        <w:t>访问</w:t>
      </w:r>
      <w:r w:rsidR="00C90C3C">
        <w:rPr>
          <w:rFonts w:ascii="Cambria Math" w:eastAsia="宋体" w:hAnsi="Cambria Math" w:cs="Times New Roman"/>
        </w:rPr>
        <w:t>的节点</w:t>
      </w:r>
      <w:r w:rsidR="00C90C3C">
        <w:rPr>
          <w:rFonts w:ascii="Cambria Math" w:eastAsia="宋体" w:hAnsi="Cambria Math" w:cs="Times New Roman" w:hint="eastAsia"/>
        </w:rPr>
        <w:t>插入</w:t>
      </w:r>
      <w:r w:rsidR="00C90C3C">
        <w:rPr>
          <w:rFonts w:ascii="Cambria Math" w:eastAsia="宋体" w:hAnsi="Cambria Math" w:cs="Times New Roman"/>
        </w:rPr>
        <w:t>队列尾部</w:t>
      </w:r>
      <w:r w:rsidR="004E12C5">
        <w:rPr>
          <w:rFonts w:ascii="Cambria Math" w:eastAsia="宋体" w:hAnsi="Cambria Math" w:cs="Times New Roman" w:hint="eastAsia"/>
        </w:rPr>
        <w:t>，</w:t>
      </w:r>
      <w:r w:rsidR="004E12C5">
        <w:rPr>
          <w:rFonts w:ascii="Cambria Math" w:eastAsia="宋体" w:hAnsi="Cambria Math" w:cs="Times New Roman"/>
        </w:rPr>
        <w:t>每次从队列中</w:t>
      </w:r>
      <w:r w:rsidR="00D02AD4">
        <w:rPr>
          <w:rFonts w:ascii="Cambria Math" w:eastAsia="宋体" w:hAnsi="Cambria Math" w:cs="Times New Roman" w:hint="eastAsia"/>
        </w:rPr>
        <w:t>取出</w:t>
      </w:r>
      <w:r w:rsidR="00D02AD4">
        <w:rPr>
          <w:rFonts w:ascii="Cambria Math" w:eastAsia="宋体" w:hAnsi="Cambria Math" w:cs="Times New Roman"/>
        </w:rPr>
        <w:t>头节点</w:t>
      </w:r>
      <m:oMath>
        <m:r>
          <w:rPr>
            <w:rFonts w:ascii="Cambria Math" w:eastAsia="宋体" w:hAnsi="Cambria Math" w:cs="Times New Roman"/>
          </w:rPr>
          <m:t>e</m:t>
        </m:r>
      </m:oMath>
      <w:r w:rsidR="0040671D">
        <w:rPr>
          <w:rFonts w:ascii="Cambria Math" w:eastAsia="宋体" w:hAnsi="Cambria Math" w:cs="Times New Roman" w:hint="eastAsia"/>
        </w:rPr>
        <w:t>，</w:t>
      </w:r>
      <w:r w:rsidR="009F43AB">
        <w:rPr>
          <w:rFonts w:ascii="Cambria Math" w:eastAsia="宋体" w:hAnsi="Cambria Math" w:cs="Times New Roman" w:hint="eastAsia"/>
        </w:rPr>
        <w:t>若</w:t>
      </w:r>
      <w:r w:rsidR="009F43AB">
        <w:rPr>
          <w:rFonts w:ascii="Cambria Math" w:eastAsia="宋体" w:hAnsi="Cambria Math" w:cs="Times New Roman"/>
        </w:rPr>
        <w:t>有</w:t>
      </w:r>
      <m:oMath>
        <m:r>
          <w:rPr>
            <w:rFonts w:ascii="Cambria Math" w:eastAsia="宋体" w:hAnsi="Cambria Math" w:cs="Times New Roman"/>
          </w:rPr>
          <m:t>e</m:t>
        </m:r>
        <m:r>
          <w:rPr>
            <w:rFonts w:ascii="Cambria Math" w:eastAsia="宋体" w:hAnsi="Cambria Math" w:cs="Times New Roman"/>
          </w:rPr>
          <m:t>=beg</m:t>
        </m:r>
      </m:oMath>
      <w:r w:rsidR="007A3FBF">
        <w:rPr>
          <w:rFonts w:ascii="Cambria Math" w:eastAsia="宋体" w:hAnsi="Cambria Math" w:cs="Times New Roman" w:hint="eastAsia"/>
        </w:rPr>
        <w:t>则</w:t>
      </w:r>
      <w:r w:rsidR="008C567E">
        <w:rPr>
          <w:rFonts w:ascii="Cambria Math" w:eastAsia="宋体" w:hAnsi="Cambria Math" w:cs="Times New Roman" w:hint="eastAsia"/>
        </w:rPr>
        <w:t>搜索成功</w:t>
      </w:r>
      <w:r w:rsidR="008C567E">
        <w:rPr>
          <w:rFonts w:ascii="Cambria Math" w:eastAsia="宋体" w:hAnsi="Cambria Math" w:cs="Times New Roman"/>
        </w:rPr>
        <w:t>，</w:t>
      </w:r>
      <w:r w:rsidR="00603558">
        <w:rPr>
          <w:rFonts w:ascii="Cambria Math" w:eastAsia="宋体" w:hAnsi="Cambria Math" w:cs="Times New Roman" w:hint="eastAsia"/>
        </w:rPr>
        <w:t>算法结束</w:t>
      </w:r>
      <w:r>
        <w:rPr>
          <w:rFonts w:ascii="Cambria Math" w:eastAsia="宋体" w:hAnsi="Cambria Math" w:cs="Times New Roman"/>
        </w:rPr>
        <w:t>。</w:t>
      </w:r>
      <w:r w:rsidR="003A79B1">
        <w:rPr>
          <w:rFonts w:ascii="Cambria Math" w:eastAsia="宋体" w:hAnsi="Cambria Math" w:cs="Times New Roman" w:hint="eastAsia"/>
        </w:rPr>
        <w:t>如果需要额外的</w:t>
      </w:r>
      <w:r w:rsidR="00367038">
        <w:rPr>
          <w:rFonts w:ascii="Cambria Math" w:eastAsia="宋体" w:hAnsi="Cambria Math" w:cs="Times New Roman" w:hint="eastAsia"/>
        </w:rPr>
        <w:t>获取从</w:t>
      </w:r>
      <m:oMath>
        <m:r>
          <w:rPr>
            <w:rFonts w:ascii="Cambria Math" w:eastAsia="宋体" w:hAnsi="Cambria Math" w:cs="Times New Roman"/>
          </w:rPr>
          <m:t>beg</m:t>
        </m:r>
      </m:oMath>
      <w:r w:rsidR="00367038">
        <w:rPr>
          <w:rFonts w:ascii="Cambria Math" w:eastAsia="宋体" w:hAnsi="Cambria Math" w:cs="Times New Roman" w:hint="eastAsia"/>
        </w:rPr>
        <w:t>点到</w:t>
      </w:r>
      <m:oMath>
        <m:r>
          <w:rPr>
            <w:rFonts w:ascii="Cambria Math" w:eastAsia="宋体" w:hAnsi="Cambria Math" w:cs="Times New Roman"/>
          </w:rPr>
          <m:t>end</m:t>
        </m:r>
      </m:oMath>
      <w:r w:rsidR="000E7AB4">
        <w:rPr>
          <w:rFonts w:ascii="Cambria Math" w:eastAsia="宋体" w:hAnsi="Cambria Math" w:cs="Times New Roman" w:hint="eastAsia"/>
        </w:rPr>
        <w:t>点的路径，则需要在遍历时标记每个节点</w:t>
      </w:r>
      <w:r w:rsidR="00731C16">
        <w:rPr>
          <w:rFonts w:ascii="Cambria Math" w:eastAsia="宋体" w:hAnsi="Cambria Math" w:cs="Times New Roman" w:hint="eastAsia"/>
        </w:rPr>
        <w:t>的上一个点，即“</w:t>
      </w:r>
      <w:r w:rsidR="00367038">
        <w:rPr>
          <w:rFonts w:ascii="Cambria Math" w:eastAsia="宋体" w:hAnsi="Cambria Math" w:cs="Times New Roman" w:hint="eastAsia"/>
        </w:rPr>
        <w:t>父节点</w:t>
      </w:r>
      <w:r w:rsidR="00731C16">
        <w:rPr>
          <w:rFonts w:ascii="Cambria Math" w:eastAsia="宋体" w:hAnsi="Cambria Math" w:cs="Times New Roman" w:hint="eastAsia"/>
        </w:rPr>
        <w:t>”</w:t>
      </w:r>
      <w:r w:rsidR="00367038">
        <w:rPr>
          <w:rFonts w:ascii="Cambria Math" w:eastAsia="宋体" w:hAnsi="Cambria Math" w:cs="Times New Roman" w:hint="eastAsia"/>
        </w:rPr>
        <w:t>，最终可以</w:t>
      </w:r>
      <w:r w:rsidR="00D77F6F">
        <w:rPr>
          <w:rFonts w:ascii="Cambria Math" w:eastAsia="宋体" w:hAnsi="Cambria Math" w:cs="Times New Roman" w:hint="eastAsia"/>
        </w:rPr>
        <w:t>从</w:t>
      </w:r>
      <m:oMath>
        <m:r>
          <w:rPr>
            <w:rFonts w:ascii="Cambria Math" w:eastAsia="宋体" w:hAnsi="Cambria Math" w:cs="Times New Roman"/>
          </w:rPr>
          <m:t>end</m:t>
        </m:r>
      </m:oMath>
      <w:r w:rsidR="00367038">
        <w:rPr>
          <w:rFonts w:ascii="Cambria Math" w:eastAsia="宋体" w:hAnsi="Cambria Math" w:cs="Times New Roman" w:hint="eastAsia"/>
        </w:rPr>
        <w:t>通过父节点指针逆向</w:t>
      </w:r>
      <w:r w:rsidR="004E2409">
        <w:rPr>
          <w:rFonts w:ascii="Cambria Math" w:eastAsia="宋体" w:hAnsi="Cambria Math" w:cs="Times New Roman" w:hint="eastAsia"/>
        </w:rPr>
        <w:t>的</w:t>
      </w:r>
      <w:r w:rsidR="00367038">
        <w:rPr>
          <w:rFonts w:ascii="Cambria Math" w:eastAsia="宋体" w:hAnsi="Cambria Math" w:cs="Times New Roman" w:hint="eastAsia"/>
        </w:rPr>
        <w:t>找到一条回到</w:t>
      </w:r>
      <m:oMath>
        <m:r>
          <w:rPr>
            <w:rFonts w:ascii="Cambria Math" w:eastAsia="宋体" w:hAnsi="Cambria Math" w:cs="Times New Roman"/>
          </w:rPr>
          <m:t>beg</m:t>
        </m:r>
      </m:oMath>
      <w:r w:rsidR="00367038">
        <w:rPr>
          <w:rFonts w:ascii="Cambria Math" w:eastAsia="宋体" w:hAnsi="Cambria Math" w:cs="Times New Roman" w:hint="eastAsia"/>
        </w:rPr>
        <w:t>点的路径</w:t>
      </w:r>
      <w:r w:rsidR="00434610">
        <w:rPr>
          <w:rFonts w:ascii="Cambria Math" w:eastAsia="宋体" w:hAnsi="Cambria Math" w:cs="Times New Roman" w:hint="eastAsia"/>
        </w:rPr>
        <w:t>。</w:t>
      </w:r>
    </w:p>
    <w:p w:rsidR="002847E7" w:rsidRPr="00EB536D" w:rsidRDefault="002C67C4" w:rsidP="00EB536D">
      <w:pPr>
        <w:ind w:firstLine="420"/>
        <w:rPr>
          <w:rFonts w:ascii="Cambria Math" w:eastAsia="宋体" w:hAnsi="Cambria Math"/>
        </w:rPr>
      </w:pPr>
      <w:r>
        <w:rPr>
          <w:rFonts w:ascii="Cambria Math" w:eastAsia="宋体" w:hAnsi="Cambria Math" w:hint="eastAsia"/>
        </w:rPr>
        <w:t>该算法</w:t>
      </w:r>
      <w:r w:rsidR="00C843A9">
        <w:rPr>
          <w:rFonts w:ascii="Cambria Math" w:eastAsia="宋体" w:hAnsi="Cambria Math" w:hint="eastAsia"/>
        </w:rPr>
        <w:t>下时间复杂度为</w:t>
      </w:r>
      <m:oMath>
        <m:func>
          <m:funcPr>
            <m:ctrlPr>
              <w:rPr>
                <w:rFonts w:ascii="Cambria Math" w:eastAsia="宋体" w:hAnsi="Cambria Math"/>
                <w:i/>
              </w:rPr>
            </m:ctrlPr>
          </m:funcPr>
          <m:fName>
            <m:r>
              <w:rPr>
                <w:rFonts w:ascii="Cambria Math" w:eastAsia="宋体" w:hAnsi="Cambria Math"/>
              </w:rPr>
              <m:t>O(</m:t>
            </m:r>
            <m:r>
              <w:rPr>
                <w:rFonts w:ascii="Cambria Math" w:eastAsia="宋体" w:hAnsi="Cambria Math" w:hint="eastAsia"/>
              </w:rPr>
              <m:t>m</m:t>
            </m:r>
            <m:r>
              <w:rPr>
                <w:rFonts w:ascii="Cambria Math" w:eastAsia="宋体" w:hAnsi="Cambria Math"/>
              </w:rPr>
              <m:t>×</m:t>
            </m:r>
          </m:fName>
          <m:e>
            <m:r>
              <w:rPr>
                <w:rFonts w:ascii="Cambria Math" w:eastAsia="宋体" w:hAnsi="Cambria Math"/>
              </w:rPr>
              <m:t>n)</m:t>
            </m:r>
          </m:e>
        </m:func>
      </m:oMath>
      <w:r w:rsidR="00474004" w:rsidRPr="00EB536D">
        <w:rPr>
          <w:rFonts w:ascii="Cambria Math" w:eastAsia="宋体" w:hAnsi="Cambria Math" w:hint="eastAsia"/>
        </w:rPr>
        <w:t>。</w:t>
      </w:r>
      <w:bookmarkStart w:id="0" w:name="_GoBack"/>
      <w:bookmarkEnd w:id="0"/>
    </w:p>
    <w:sectPr w:rsidR="002847E7" w:rsidRPr="00EB536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953FA" w:rsidRDefault="003953FA" w:rsidP="0067264A">
      <w:r>
        <w:separator/>
      </w:r>
    </w:p>
  </w:endnote>
  <w:endnote w:type="continuationSeparator" w:id="0">
    <w:p w:rsidR="003953FA" w:rsidRDefault="003953FA" w:rsidP="0067264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953FA" w:rsidRDefault="003953FA" w:rsidP="0067264A">
      <w:r>
        <w:separator/>
      </w:r>
    </w:p>
  </w:footnote>
  <w:footnote w:type="continuationSeparator" w:id="0">
    <w:p w:rsidR="003953FA" w:rsidRDefault="003953FA" w:rsidP="0067264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26635C"/>
    <w:multiLevelType w:val="hybridMultilevel"/>
    <w:tmpl w:val="345AE9E8"/>
    <w:lvl w:ilvl="0" w:tplc="81006E9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2A682017"/>
    <w:multiLevelType w:val="hybridMultilevel"/>
    <w:tmpl w:val="12D49FF2"/>
    <w:lvl w:ilvl="0" w:tplc="81006E9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2C0D2EE7"/>
    <w:multiLevelType w:val="hybridMultilevel"/>
    <w:tmpl w:val="273A28BE"/>
    <w:lvl w:ilvl="0" w:tplc="81006E9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34A54C62"/>
    <w:multiLevelType w:val="hybridMultilevel"/>
    <w:tmpl w:val="6362FC26"/>
    <w:lvl w:ilvl="0" w:tplc="81006E9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36EF248F"/>
    <w:multiLevelType w:val="hybridMultilevel"/>
    <w:tmpl w:val="6F20A7F6"/>
    <w:lvl w:ilvl="0" w:tplc="81006E9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38F3777C"/>
    <w:multiLevelType w:val="hybridMultilevel"/>
    <w:tmpl w:val="A5043AF6"/>
    <w:lvl w:ilvl="0" w:tplc="774E64BC">
      <w:start w:val="1"/>
      <w:numFmt w:val="decimal"/>
      <w:lvlText w:val="(%1)"/>
      <w:lvlJc w:val="left"/>
      <w:pPr>
        <w:ind w:left="780" w:hanging="360"/>
      </w:pPr>
      <w:rPr>
        <w:rFonts w:hint="default"/>
        <w:i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396A50E4"/>
    <w:multiLevelType w:val="hybridMultilevel"/>
    <w:tmpl w:val="FF2C0728"/>
    <w:lvl w:ilvl="0" w:tplc="81006E9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3B2E1338"/>
    <w:multiLevelType w:val="hybridMultilevel"/>
    <w:tmpl w:val="9BC68724"/>
    <w:lvl w:ilvl="0" w:tplc="81006E9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42992A85"/>
    <w:multiLevelType w:val="hybridMultilevel"/>
    <w:tmpl w:val="9984EE5A"/>
    <w:lvl w:ilvl="0" w:tplc="81006E9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471649BD"/>
    <w:multiLevelType w:val="hybridMultilevel"/>
    <w:tmpl w:val="D6AACA02"/>
    <w:lvl w:ilvl="0" w:tplc="81006E9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4B0C3DDB"/>
    <w:multiLevelType w:val="hybridMultilevel"/>
    <w:tmpl w:val="DF22DF10"/>
    <w:lvl w:ilvl="0" w:tplc="81006E9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4C4B25CE"/>
    <w:multiLevelType w:val="hybridMultilevel"/>
    <w:tmpl w:val="3B20AE38"/>
    <w:lvl w:ilvl="0" w:tplc="81006E9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4E5D0B94"/>
    <w:multiLevelType w:val="hybridMultilevel"/>
    <w:tmpl w:val="0AD8837A"/>
    <w:lvl w:ilvl="0" w:tplc="81006E9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53524062"/>
    <w:multiLevelType w:val="hybridMultilevel"/>
    <w:tmpl w:val="03D093C0"/>
    <w:lvl w:ilvl="0" w:tplc="81006E9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608111F5"/>
    <w:multiLevelType w:val="hybridMultilevel"/>
    <w:tmpl w:val="B48008EE"/>
    <w:lvl w:ilvl="0" w:tplc="81006E9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60EA2961"/>
    <w:multiLevelType w:val="hybridMultilevel"/>
    <w:tmpl w:val="B3A42572"/>
    <w:lvl w:ilvl="0" w:tplc="81006E9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67893213"/>
    <w:multiLevelType w:val="hybridMultilevel"/>
    <w:tmpl w:val="1A767632"/>
    <w:lvl w:ilvl="0" w:tplc="81006E9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6FB252AA"/>
    <w:multiLevelType w:val="hybridMultilevel"/>
    <w:tmpl w:val="9EF4737C"/>
    <w:lvl w:ilvl="0" w:tplc="81006E9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71E53EA7"/>
    <w:multiLevelType w:val="hybridMultilevel"/>
    <w:tmpl w:val="56848FAA"/>
    <w:lvl w:ilvl="0" w:tplc="81006E9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79B569AA"/>
    <w:multiLevelType w:val="hybridMultilevel"/>
    <w:tmpl w:val="7F8212A8"/>
    <w:lvl w:ilvl="0" w:tplc="81006E9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7EF12D0A"/>
    <w:multiLevelType w:val="hybridMultilevel"/>
    <w:tmpl w:val="A9604FE8"/>
    <w:lvl w:ilvl="0" w:tplc="81006E9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5"/>
  </w:num>
  <w:num w:numId="2">
    <w:abstractNumId w:val="14"/>
  </w:num>
  <w:num w:numId="3">
    <w:abstractNumId w:val="6"/>
  </w:num>
  <w:num w:numId="4">
    <w:abstractNumId w:val="19"/>
  </w:num>
  <w:num w:numId="5">
    <w:abstractNumId w:val="15"/>
  </w:num>
  <w:num w:numId="6">
    <w:abstractNumId w:val="4"/>
  </w:num>
  <w:num w:numId="7">
    <w:abstractNumId w:val="8"/>
  </w:num>
  <w:num w:numId="8">
    <w:abstractNumId w:val="10"/>
  </w:num>
  <w:num w:numId="9">
    <w:abstractNumId w:val="18"/>
  </w:num>
  <w:num w:numId="10">
    <w:abstractNumId w:val="7"/>
  </w:num>
  <w:num w:numId="11">
    <w:abstractNumId w:val="12"/>
  </w:num>
  <w:num w:numId="12">
    <w:abstractNumId w:val="20"/>
  </w:num>
  <w:num w:numId="13">
    <w:abstractNumId w:val="2"/>
  </w:num>
  <w:num w:numId="14">
    <w:abstractNumId w:val="0"/>
  </w:num>
  <w:num w:numId="15">
    <w:abstractNumId w:val="9"/>
  </w:num>
  <w:num w:numId="16">
    <w:abstractNumId w:val="16"/>
  </w:num>
  <w:num w:numId="17">
    <w:abstractNumId w:val="17"/>
  </w:num>
  <w:num w:numId="18">
    <w:abstractNumId w:val="13"/>
  </w:num>
  <w:num w:numId="19">
    <w:abstractNumId w:val="3"/>
  </w:num>
  <w:num w:numId="20">
    <w:abstractNumId w:val="11"/>
  </w:num>
  <w:num w:numId="2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8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en-US" w:vendorID="64" w:dllVersion="0" w:nlCheck="1" w:checkStyle="0"/>
  <w:activeWritingStyle w:appName="MSWord" w:lang="zh-CN" w:vendorID="64" w:dllVersion="0"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84383"/>
    <w:rsid w:val="00000A8D"/>
    <w:rsid w:val="00006A0E"/>
    <w:rsid w:val="00021A82"/>
    <w:rsid w:val="0003122E"/>
    <w:rsid w:val="000339E4"/>
    <w:rsid w:val="00043425"/>
    <w:rsid w:val="00046C88"/>
    <w:rsid w:val="00051075"/>
    <w:rsid w:val="00054ABF"/>
    <w:rsid w:val="000646C3"/>
    <w:rsid w:val="00075D1B"/>
    <w:rsid w:val="000845EC"/>
    <w:rsid w:val="0009659B"/>
    <w:rsid w:val="000A1E91"/>
    <w:rsid w:val="000C38D0"/>
    <w:rsid w:val="000D335D"/>
    <w:rsid w:val="000D791D"/>
    <w:rsid w:val="000E1623"/>
    <w:rsid w:val="000E5A66"/>
    <w:rsid w:val="000E7AB4"/>
    <w:rsid w:val="000F4B59"/>
    <w:rsid w:val="000F5C9D"/>
    <w:rsid w:val="00104DA0"/>
    <w:rsid w:val="00111D2E"/>
    <w:rsid w:val="0012008F"/>
    <w:rsid w:val="00120871"/>
    <w:rsid w:val="00123D79"/>
    <w:rsid w:val="001376B3"/>
    <w:rsid w:val="00145CF6"/>
    <w:rsid w:val="00155622"/>
    <w:rsid w:val="00171000"/>
    <w:rsid w:val="00171A93"/>
    <w:rsid w:val="001728AF"/>
    <w:rsid w:val="00192EC7"/>
    <w:rsid w:val="001B16B6"/>
    <w:rsid w:val="001E6158"/>
    <w:rsid w:val="001F3BCC"/>
    <w:rsid w:val="001F4363"/>
    <w:rsid w:val="001F4457"/>
    <w:rsid w:val="00220B9D"/>
    <w:rsid w:val="00222C5B"/>
    <w:rsid w:val="00223C0E"/>
    <w:rsid w:val="00231877"/>
    <w:rsid w:val="00242DB2"/>
    <w:rsid w:val="00245A44"/>
    <w:rsid w:val="002532C0"/>
    <w:rsid w:val="0026408D"/>
    <w:rsid w:val="0027171A"/>
    <w:rsid w:val="002847E7"/>
    <w:rsid w:val="00293601"/>
    <w:rsid w:val="002A0517"/>
    <w:rsid w:val="002B4EB2"/>
    <w:rsid w:val="002C67C4"/>
    <w:rsid w:val="002D231D"/>
    <w:rsid w:val="002E36A6"/>
    <w:rsid w:val="002F783B"/>
    <w:rsid w:val="00323676"/>
    <w:rsid w:val="00333B35"/>
    <w:rsid w:val="00353319"/>
    <w:rsid w:val="00357E08"/>
    <w:rsid w:val="00363DE7"/>
    <w:rsid w:val="00366358"/>
    <w:rsid w:val="00367038"/>
    <w:rsid w:val="00374323"/>
    <w:rsid w:val="003931E8"/>
    <w:rsid w:val="003953FA"/>
    <w:rsid w:val="00395E64"/>
    <w:rsid w:val="0039676A"/>
    <w:rsid w:val="003A79B1"/>
    <w:rsid w:val="003B4A7A"/>
    <w:rsid w:val="003B4F74"/>
    <w:rsid w:val="003C0C18"/>
    <w:rsid w:val="003D0DA9"/>
    <w:rsid w:val="003D4AE2"/>
    <w:rsid w:val="003D6474"/>
    <w:rsid w:val="003F444F"/>
    <w:rsid w:val="0040671D"/>
    <w:rsid w:val="00410611"/>
    <w:rsid w:val="00426A24"/>
    <w:rsid w:val="00426B19"/>
    <w:rsid w:val="00434610"/>
    <w:rsid w:val="004507C6"/>
    <w:rsid w:val="00450F46"/>
    <w:rsid w:val="004621E7"/>
    <w:rsid w:val="004647AA"/>
    <w:rsid w:val="00474004"/>
    <w:rsid w:val="004741A2"/>
    <w:rsid w:val="004773BA"/>
    <w:rsid w:val="00484CA0"/>
    <w:rsid w:val="00487E71"/>
    <w:rsid w:val="004926B4"/>
    <w:rsid w:val="004A2A6B"/>
    <w:rsid w:val="004B7C59"/>
    <w:rsid w:val="004C5138"/>
    <w:rsid w:val="004E002E"/>
    <w:rsid w:val="004E12C5"/>
    <w:rsid w:val="004E2409"/>
    <w:rsid w:val="00506AD0"/>
    <w:rsid w:val="00506CF2"/>
    <w:rsid w:val="00510D0A"/>
    <w:rsid w:val="005220E0"/>
    <w:rsid w:val="0053258A"/>
    <w:rsid w:val="00590504"/>
    <w:rsid w:val="005A4F69"/>
    <w:rsid w:val="005B08A6"/>
    <w:rsid w:val="005B5837"/>
    <w:rsid w:val="005C43DC"/>
    <w:rsid w:val="005E4599"/>
    <w:rsid w:val="00603558"/>
    <w:rsid w:val="00625BB4"/>
    <w:rsid w:val="006269BF"/>
    <w:rsid w:val="00636F9A"/>
    <w:rsid w:val="006430E2"/>
    <w:rsid w:val="006470C5"/>
    <w:rsid w:val="0064725E"/>
    <w:rsid w:val="006661F6"/>
    <w:rsid w:val="0067264A"/>
    <w:rsid w:val="00677F2D"/>
    <w:rsid w:val="006813F0"/>
    <w:rsid w:val="00683D08"/>
    <w:rsid w:val="00684383"/>
    <w:rsid w:val="006902B6"/>
    <w:rsid w:val="00690656"/>
    <w:rsid w:val="00694045"/>
    <w:rsid w:val="006A6D99"/>
    <w:rsid w:val="006A756C"/>
    <w:rsid w:val="006B0A91"/>
    <w:rsid w:val="006C22DA"/>
    <w:rsid w:val="00702086"/>
    <w:rsid w:val="007038E2"/>
    <w:rsid w:val="007151E8"/>
    <w:rsid w:val="00724BFF"/>
    <w:rsid w:val="00731C16"/>
    <w:rsid w:val="007328F7"/>
    <w:rsid w:val="00740195"/>
    <w:rsid w:val="007458BA"/>
    <w:rsid w:val="007531E7"/>
    <w:rsid w:val="00757C85"/>
    <w:rsid w:val="007610DF"/>
    <w:rsid w:val="0076480C"/>
    <w:rsid w:val="007707DD"/>
    <w:rsid w:val="00790C18"/>
    <w:rsid w:val="0079765C"/>
    <w:rsid w:val="007A2556"/>
    <w:rsid w:val="007A3FBF"/>
    <w:rsid w:val="007C002E"/>
    <w:rsid w:val="007C2013"/>
    <w:rsid w:val="007F08EF"/>
    <w:rsid w:val="007F0A45"/>
    <w:rsid w:val="007F3574"/>
    <w:rsid w:val="00811305"/>
    <w:rsid w:val="00821D7B"/>
    <w:rsid w:val="00847522"/>
    <w:rsid w:val="008662C1"/>
    <w:rsid w:val="008674BA"/>
    <w:rsid w:val="00881B86"/>
    <w:rsid w:val="00881BDB"/>
    <w:rsid w:val="008841FF"/>
    <w:rsid w:val="0089372D"/>
    <w:rsid w:val="008A5A6D"/>
    <w:rsid w:val="008A7BCD"/>
    <w:rsid w:val="008B2AAE"/>
    <w:rsid w:val="008B59A7"/>
    <w:rsid w:val="008B693F"/>
    <w:rsid w:val="008C2310"/>
    <w:rsid w:val="008C3C81"/>
    <w:rsid w:val="008C567E"/>
    <w:rsid w:val="008E3C8D"/>
    <w:rsid w:val="0090090C"/>
    <w:rsid w:val="00927433"/>
    <w:rsid w:val="00931A17"/>
    <w:rsid w:val="00935A5F"/>
    <w:rsid w:val="009461EE"/>
    <w:rsid w:val="00953209"/>
    <w:rsid w:val="00962D35"/>
    <w:rsid w:val="00976361"/>
    <w:rsid w:val="00993987"/>
    <w:rsid w:val="009965CD"/>
    <w:rsid w:val="009A0320"/>
    <w:rsid w:val="009C6055"/>
    <w:rsid w:val="009D12AB"/>
    <w:rsid w:val="009F43AB"/>
    <w:rsid w:val="009F50F0"/>
    <w:rsid w:val="009F714A"/>
    <w:rsid w:val="009F7198"/>
    <w:rsid w:val="00A009D8"/>
    <w:rsid w:val="00A06E22"/>
    <w:rsid w:val="00A1678A"/>
    <w:rsid w:val="00A16959"/>
    <w:rsid w:val="00A45DD6"/>
    <w:rsid w:val="00A45F98"/>
    <w:rsid w:val="00A740A9"/>
    <w:rsid w:val="00A767A5"/>
    <w:rsid w:val="00A8074C"/>
    <w:rsid w:val="00A84535"/>
    <w:rsid w:val="00A97B8D"/>
    <w:rsid w:val="00AA21E4"/>
    <w:rsid w:val="00AA2F69"/>
    <w:rsid w:val="00AA3C55"/>
    <w:rsid w:val="00AB1536"/>
    <w:rsid w:val="00AB4124"/>
    <w:rsid w:val="00AC21AB"/>
    <w:rsid w:val="00AC2BB0"/>
    <w:rsid w:val="00AE36B8"/>
    <w:rsid w:val="00AE569A"/>
    <w:rsid w:val="00B047F9"/>
    <w:rsid w:val="00B061C6"/>
    <w:rsid w:val="00B06DA8"/>
    <w:rsid w:val="00B22499"/>
    <w:rsid w:val="00B62099"/>
    <w:rsid w:val="00B932D2"/>
    <w:rsid w:val="00B95386"/>
    <w:rsid w:val="00BB051B"/>
    <w:rsid w:val="00BC0F39"/>
    <w:rsid w:val="00BF1424"/>
    <w:rsid w:val="00BF59F7"/>
    <w:rsid w:val="00C13FA1"/>
    <w:rsid w:val="00C35490"/>
    <w:rsid w:val="00C429F3"/>
    <w:rsid w:val="00C63D7A"/>
    <w:rsid w:val="00C843A9"/>
    <w:rsid w:val="00C8648F"/>
    <w:rsid w:val="00C90C3C"/>
    <w:rsid w:val="00C936F3"/>
    <w:rsid w:val="00C96857"/>
    <w:rsid w:val="00CA311D"/>
    <w:rsid w:val="00CA7DCE"/>
    <w:rsid w:val="00CC142A"/>
    <w:rsid w:val="00CC2E8C"/>
    <w:rsid w:val="00CD17C6"/>
    <w:rsid w:val="00D02AD4"/>
    <w:rsid w:val="00D03F20"/>
    <w:rsid w:val="00D26478"/>
    <w:rsid w:val="00D33B26"/>
    <w:rsid w:val="00D42F12"/>
    <w:rsid w:val="00D46053"/>
    <w:rsid w:val="00D5136B"/>
    <w:rsid w:val="00D6364B"/>
    <w:rsid w:val="00D74240"/>
    <w:rsid w:val="00D74C87"/>
    <w:rsid w:val="00D77F6F"/>
    <w:rsid w:val="00D8636B"/>
    <w:rsid w:val="00DA4C6A"/>
    <w:rsid w:val="00DA7BCE"/>
    <w:rsid w:val="00DB3D88"/>
    <w:rsid w:val="00DC1C92"/>
    <w:rsid w:val="00DD3A48"/>
    <w:rsid w:val="00DE0426"/>
    <w:rsid w:val="00DE3A19"/>
    <w:rsid w:val="00DE70E8"/>
    <w:rsid w:val="00DE798D"/>
    <w:rsid w:val="00DF1340"/>
    <w:rsid w:val="00E03233"/>
    <w:rsid w:val="00E133F8"/>
    <w:rsid w:val="00E2377F"/>
    <w:rsid w:val="00E4450A"/>
    <w:rsid w:val="00E5094F"/>
    <w:rsid w:val="00E61512"/>
    <w:rsid w:val="00E62438"/>
    <w:rsid w:val="00E640DF"/>
    <w:rsid w:val="00E844FF"/>
    <w:rsid w:val="00E90F81"/>
    <w:rsid w:val="00E96A6C"/>
    <w:rsid w:val="00EA6A44"/>
    <w:rsid w:val="00EB536D"/>
    <w:rsid w:val="00EC40D5"/>
    <w:rsid w:val="00ED42D8"/>
    <w:rsid w:val="00EF1AAB"/>
    <w:rsid w:val="00EF76BF"/>
    <w:rsid w:val="00F16B67"/>
    <w:rsid w:val="00F4145C"/>
    <w:rsid w:val="00F4583F"/>
    <w:rsid w:val="00F46952"/>
    <w:rsid w:val="00F53302"/>
    <w:rsid w:val="00F71991"/>
    <w:rsid w:val="00F86C8C"/>
    <w:rsid w:val="00F94975"/>
    <w:rsid w:val="00FA6098"/>
    <w:rsid w:val="00FB0A27"/>
    <w:rsid w:val="00FB387E"/>
    <w:rsid w:val="00FC15B4"/>
    <w:rsid w:val="00FE28F5"/>
    <w:rsid w:val="00FF13D6"/>
    <w:rsid w:val="00FF1D5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3EFDE49"/>
  <w15:chartTrackingRefBased/>
  <w15:docId w15:val="{5FBDEE90-4D14-4447-9550-85B17EC496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A767A5"/>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A767A5"/>
    <w:rPr>
      <w:b/>
      <w:bCs/>
      <w:kern w:val="44"/>
      <w:sz w:val="44"/>
      <w:szCs w:val="44"/>
    </w:rPr>
  </w:style>
  <w:style w:type="paragraph" w:styleId="a3">
    <w:name w:val="Subtitle"/>
    <w:basedOn w:val="a"/>
    <w:next w:val="a"/>
    <w:link w:val="a4"/>
    <w:uiPriority w:val="11"/>
    <w:qFormat/>
    <w:rsid w:val="00A767A5"/>
    <w:pPr>
      <w:spacing w:before="240" w:after="60" w:line="312" w:lineRule="auto"/>
      <w:jc w:val="center"/>
      <w:outlineLvl w:val="1"/>
    </w:pPr>
    <w:rPr>
      <w:b/>
      <w:bCs/>
      <w:kern w:val="28"/>
      <w:sz w:val="32"/>
      <w:szCs w:val="32"/>
    </w:rPr>
  </w:style>
  <w:style w:type="character" w:customStyle="1" w:styleId="a4">
    <w:name w:val="副标题 字符"/>
    <w:basedOn w:val="a0"/>
    <w:link w:val="a3"/>
    <w:uiPriority w:val="11"/>
    <w:rsid w:val="00A767A5"/>
    <w:rPr>
      <w:b/>
      <w:bCs/>
      <w:kern w:val="28"/>
      <w:sz w:val="32"/>
      <w:szCs w:val="32"/>
    </w:rPr>
  </w:style>
  <w:style w:type="character" w:styleId="a5">
    <w:name w:val="Placeholder Text"/>
    <w:basedOn w:val="a0"/>
    <w:uiPriority w:val="99"/>
    <w:semiHidden/>
    <w:rsid w:val="00006A0E"/>
    <w:rPr>
      <w:color w:val="808080"/>
    </w:rPr>
  </w:style>
  <w:style w:type="paragraph" w:styleId="a6">
    <w:name w:val="List Paragraph"/>
    <w:basedOn w:val="a"/>
    <w:uiPriority w:val="34"/>
    <w:qFormat/>
    <w:rsid w:val="00590504"/>
    <w:pPr>
      <w:ind w:firstLineChars="200" w:firstLine="420"/>
    </w:pPr>
  </w:style>
  <w:style w:type="paragraph" w:styleId="a7">
    <w:name w:val="header"/>
    <w:basedOn w:val="a"/>
    <w:link w:val="a8"/>
    <w:uiPriority w:val="99"/>
    <w:unhideWhenUsed/>
    <w:rsid w:val="0067264A"/>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67264A"/>
    <w:rPr>
      <w:sz w:val="18"/>
      <w:szCs w:val="18"/>
    </w:rPr>
  </w:style>
  <w:style w:type="paragraph" w:styleId="a9">
    <w:name w:val="footer"/>
    <w:basedOn w:val="a"/>
    <w:link w:val="aa"/>
    <w:uiPriority w:val="99"/>
    <w:unhideWhenUsed/>
    <w:rsid w:val="0067264A"/>
    <w:pPr>
      <w:tabs>
        <w:tab w:val="center" w:pos="4153"/>
        <w:tab w:val="right" w:pos="8306"/>
      </w:tabs>
      <w:snapToGrid w:val="0"/>
      <w:jc w:val="left"/>
    </w:pPr>
    <w:rPr>
      <w:sz w:val="18"/>
      <w:szCs w:val="18"/>
    </w:rPr>
  </w:style>
  <w:style w:type="character" w:customStyle="1" w:styleId="aa">
    <w:name w:val="页脚 字符"/>
    <w:basedOn w:val="a0"/>
    <w:link w:val="a9"/>
    <w:uiPriority w:val="99"/>
    <w:rsid w:val="0067264A"/>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47</TotalTime>
  <Pages>1</Pages>
  <Words>76</Words>
  <Characters>439</Characters>
  <Application>Microsoft Office Word</Application>
  <DocSecurity>0</DocSecurity>
  <Lines>3</Lines>
  <Paragraphs>1</Paragraphs>
  <ScaleCrop>false</ScaleCrop>
  <Company/>
  <LinksUpToDate>false</LinksUpToDate>
  <CharactersWithSpaces>5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aochenyou</dc:creator>
  <cp:keywords/>
  <dc:description/>
  <cp:lastModifiedBy>林荣彬</cp:lastModifiedBy>
  <cp:revision>259</cp:revision>
  <cp:lastPrinted>2016-05-31T14:49:00Z</cp:lastPrinted>
  <dcterms:created xsi:type="dcterms:W3CDTF">2016-05-31T07:20:00Z</dcterms:created>
  <dcterms:modified xsi:type="dcterms:W3CDTF">2017-04-24T12:04:00Z</dcterms:modified>
</cp:coreProperties>
</file>